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汉仪意宋W" w:hAnsi="汉仪意宋W" w:eastAsia="汉仪意宋W" w:cs="汉仪意宋W"/>
          <w:sz w:val="48"/>
          <w:szCs w:val="48"/>
          <w:u w:val="none"/>
        </w:rPr>
      </w:pPr>
      <w:r>
        <w:rPr>
          <w:rFonts w:hint="eastAsia" w:ascii="汉仪意宋W" w:hAnsi="汉仪意宋W" w:eastAsia="汉仪意宋W" w:cs="汉仪意宋W"/>
          <w:b/>
          <w:bCs/>
          <w:sz w:val="48"/>
          <w:szCs w:val="48"/>
          <w:u w:val="none"/>
          <w:lang w:val="en-US" w:eastAsia="zh-CN"/>
        </w:rPr>
        <w:t>MIPS单周期微处理器设计</w:t>
      </w:r>
    </w:p>
    <w:p>
      <w:pPr>
        <w:jc w:val="center"/>
        <w:rPr>
          <w:rFonts w:hint="eastAsia" w:ascii="汉仪意宋W" w:hAnsi="汉仪意宋W" w:eastAsia="汉仪意宋W" w:cs="汉仪意宋W"/>
          <w:sz w:val="40"/>
          <w:szCs w:val="40"/>
          <w:lang w:val="en-US" w:eastAsia="zh-CN"/>
          <w14:textFill>
            <w14:gradFill>
              <w14:gsLst>
                <w14:gs w14:pos="0">
                  <w14:srgbClr w14:val="61D8DC"/>
                </w14:gs>
                <w14:gs w14:pos="100000">
                  <w14:srgbClr w14:val="E840F7"/>
                </w14:gs>
              </w14:gsLst>
              <w14:lin w14:scaled="1"/>
            </w14:gradFill>
          </w14:textFill>
        </w:rPr>
      </w:pPr>
      <w:r>
        <w:rPr>
          <w:rFonts w:hint="eastAsia" w:ascii="汉仪意宋W" w:hAnsi="汉仪意宋W" w:eastAsia="汉仪意宋W" w:cs="汉仪意宋W"/>
          <w:b/>
          <w:bCs/>
          <w:color w:val="0000FF"/>
          <w:sz w:val="32"/>
          <w:szCs w:val="32"/>
          <w:lang w:val="en-US" w:eastAsia="zh-CN"/>
          <w14:textFill>
            <w14:gradFill>
              <w14:gsLst>
                <w14:gs w14:pos="0">
                  <w14:srgbClr w14:val="61D8DC"/>
                </w14:gs>
                <w14:gs w14:pos="100000">
                  <w14:srgbClr w14:val="E840F7"/>
                </w14:gs>
              </w14:gsLst>
              <w14:lin w14:scaled="1"/>
            </w14:gradFill>
          </w14:textFill>
        </w:rPr>
        <w:t>通信2002班 涂增基 U202013990</w:t>
      </w:r>
    </w:p>
    <w:p>
      <w:pPr>
        <w:numPr>
          <w:ilvl w:val="0"/>
          <w:numId w:val="1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bookmarkStart w:id="0" w:name="_GoBack"/>
      <w:bookmarkEnd w:id="0"/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实验任务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40" w:afterAutospacing="0"/>
        <w:ind w:left="0" w:right="0" w:firstLine="420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</w:t>
      </w: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  <w:t>利用HDL语言，基于Xilinx FPGA nexys4实验平台，设计一个能够执行以下MIPS指令集的单周期类MIPS处理器，要求完成所有支持指令的功能仿真，验证指令执行的正确性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40" w:afterAutospacing="0"/>
        <w:ind w:left="0" w:right="0" w:firstLine="420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</w:pP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  <w:t>支持基本的算术逻辑运算如add，sub，and，or，slt指令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40" w:afterAutospacing="0"/>
        <w:ind w:left="0" w:right="0" w:firstLine="420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</w:pP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  <w:t>支持基本的内存操作如lw，sw指令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40" w:afterAutospacing="0"/>
        <w:ind w:left="0" w:right="0" w:firstLine="420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</w:pP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  <w:t>支持基本的程序控制如beq，j指令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240" w:afterAutospacing="0"/>
        <w:ind w:left="0" w:right="0" w:firstLine="420"/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</w:pPr>
      <w:r>
        <w:rPr>
          <w:rFonts w:hint="eastAsia" w:ascii="汉仪意宋W" w:hAnsi="汉仪意宋W" w:eastAsia="汉仪意宋W" w:cs="汉仪意宋W"/>
          <w:i w:val="0"/>
          <w:iCs w:val="0"/>
          <w:caps w:val="0"/>
          <w:color w:val="181E33"/>
          <w:spacing w:val="0"/>
          <w:sz w:val="18"/>
          <w:szCs w:val="18"/>
        </w:rPr>
        <w:t>仿真的汇编程序代码见超星慕课，3.5节 实验任务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实验目标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1.了解微处理器的基本结构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2.掌握哈佛结构的计算机工作原理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3.学会设计简单的微处理器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4.了解软件控制硬件工作的基本原理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程序设计思路</w:t>
      </w:r>
    </w:p>
    <w:p>
      <w:pPr>
        <w:numPr>
          <w:ilvl w:val="0"/>
          <w:numId w:val="0"/>
        </w:numPr>
        <w:ind w:firstLine="360" w:firstLineChars="200"/>
        <w:jc w:val="left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简单指令集MIPS微处理器完整数据通路和加上控制器后的通路图如下，先搭建出每个独立模块，再组合成整体控制器。自顶向下。</w:t>
      </w:r>
      <w:r>
        <w:rPr>
          <w:rFonts w:hint="eastAsia" w:ascii="汉仪意宋W" w:hAnsi="汉仪意宋W" w:eastAsia="汉仪意宋W" w:cs="汉仪意宋W"/>
          <w:sz w:val="18"/>
          <w:szCs w:val="21"/>
        </w:rPr>
        <w:object>
          <v:shape id="_x0000_i1025" o:spt="75" type="#_x0000_t75" style="height:303.75pt;width:407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21"/>
        </w:rPr>
      </w:pPr>
      <w:r>
        <w:drawing>
          <wp:inline distT="0" distB="0" distL="114300" distR="114300">
            <wp:extent cx="5271770" cy="2623820"/>
            <wp:effectExtent l="0" t="0" r="1270" b="12700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2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8595" cy="2770505"/>
            <wp:effectExtent l="0" t="0" r="4445" b="317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7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源代码及注释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、寄存器PC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PC(D, Clk, Reset, Q);//寄存器 PC，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arameter n=32;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 [n-1:0] D;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input  Clk, Reset;   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output reg [n-1:0] Q;  //复位时 Q 为 0. 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(posedge Clk or posedge Reset)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      //时钟 Clk 上升沿 Q 锁存输入数据 D, 异步复位信号 Reset 高电平有效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f(Reset)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Q&lt;=0;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lse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Q&lt;=D;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2、指令存储器InstrROM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InstrROM(Addr,Clk,Instr);  //输出指令存储器 InstrROM，容量为 2n*32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arameter n=5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n-1:0] Addr;  //输入引脚：地址线 Addr (位宽 n)、同步时钟 Clk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Clk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reg [31:0] Instr;  //输出引脚：指令 Instr（位宽 32，具有保持功能）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31:0] regs[2**n-1:0]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 (posedge Clk)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str = regs[Addr];     //时钟上升沿输出相应地址的指令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b/>
          <w:bCs/>
          <w:sz w:val="21"/>
          <w:szCs w:val="21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3、</w:t>
      </w:r>
      <w:r>
        <w:rPr>
          <w:rFonts w:hint="eastAsia" w:ascii="汉仪意宋W" w:hAnsi="汉仪意宋W" w:eastAsia="汉仪意宋W" w:cs="汉仪意宋W"/>
          <w:b/>
          <w:bCs/>
          <w:color w:val="000000"/>
          <w:kern w:val="0"/>
          <w:sz w:val="21"/>
          <w:szCs w:val="21"/>
          <w:lang w:val="en-US" w:eastAsia="zh-CN" w:bidi="ar"/>
        </w:rPr>
        <w:t>控制器 Controller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Controller (OpCode, Funct, J, B, RegDst, RegWr, ALUSrc, MemWr, Mem2Reg, ALUCtr); //控制器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5:0] OpCode, Funct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J, B, RegDst, RegWr, ALUSrc, MemWr, Mem2Reg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3:0] ALUCtr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[1:0] ALUOp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引用主控制器 Mainctr 以及 ALU 控制器 ALUControl 实现对指令的操作码和功能码译码产生控制信号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ainCtr U0(OpCode,J, B, RegDst, RegWr, ALUSrc, MemWr, Mem2Reg, ALUOp);//主控制器第一级译码,得到ALUOp[1:0]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UControl U1(ALUOp, Funct, ALUCtr);  //ALU控制器第二级译码，产生ALUCtr[3:0]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b/>
          <w:bCs/>
          <w:sz w:val="21"/>
          <w:szCs w:val="21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3.1 </w:t>
      </w:r>
      <w:r>
        <w:rPr>
          <w:rFonts w:hint="eastAsia" w:ascii="汉仪意宋W" w:hAnsi="汉仪意宋W" w:eastAsia="汉仪意宋W" w:cs="汉仪意宋W"/>
          <w:b/>
          <w:bCs/>
          <w:color w:val="000000"/>
          <w:kern w:val="0"/>
          <w:sz w:val="21"/>
          <w:szCs w:val="21"/>
          <w:lang w:val="en-US" w:eastAsia="zh-CN" w:bidi="ar"/>
        </w:rPr>
        <w:t>主控制器 Mainctr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ainCtr(OpCode,J, B, RegDst, RegWr, ALUSrc, MemWr, Mem2Reg, ALUOp);//主控制器 Mainctr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5:0] OpCode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J, B, RegDst, RegWr, ALUSrc, MemWr, Mem2Reg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1:0] ALUOp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8:0] temp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{J, B, RegDst, RegWr, ALUSrc, MemWr, Mem2Reg, ALUOp}=temp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(OpCode)   //对6位操作码Op[5:0]进行译码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case(OpCode)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6'b000000:temp=9'b001100010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6'b100011:temp=9'b000110100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6'b101011:temp=9'b00x011x00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6'b000100:temp=9'b01x000x01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6'b000010:temp=9'b1xx0x0xxx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default:temp=9'b000000000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case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21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3.2 </w:t>
      </w:r>
      <w:r>
        <w:rPr>
          <w:rFonts w:hint="eastAsia" w:ascii="汉仪意宋W" w:hAnsi="汉仪意宋W" w:eastAsia="汉仪意宋W" w:cs="汉仪意宋W"/>
          <w:b/>
          <w:bCs/>
          <w:color w:val="000000"/>
          <w:kern w:val="0"/>
          <w:sz w:val="21"/>
          <w:szCs w:val="21"/>
          <w:lang w:val="en-US" w:eastAsia="zh-CN" w:bidi="ar"/>
        </w:rPr>
        <w:t>ALU 控制器 ALUControl</w:t>
      </w:r>
      <w:r>
        <w:rPr>
          <w:rFonts w:hint="eastAsia" w:ascii="汉仪意宋W" w:hAnsi="汉仪意宋W" w:eastAsia="汉仪意宋W" w:cs="汉仪意宋W"/>
          <w:color w:val="000000"/>
          <w:kern w:val="0"/>
          <w:sz w:val="16"/>
          <w:szCs w:val="16"/>
          <w:lang w:val="en-US" w:eastAsia="zh-CN" w:bidi="ar"/>
        </w:rPr>
        <w:t xml:space="preserve"> 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ALUControl (ALUOp, Funct, ALUCtr);// ALU 控制器 ALUControl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1:0] ALUOp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5:0] Funct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reg [3:0] ALUCtr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(*)    //对功能码Funct[5:0]和ALUOp[1：0]进行译码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casex({ALUOp, Funct})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8'b00xxxxxx:ALUCtr=4'b0010; 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8'b00xxxxxx:ALUCtr=4'b0010; 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8'b01xxxxxx:ALUCtr=4'b0110; 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8'b10100000:ALUCtr=4'b0010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8'b10100010:ALUCtr=4'b0110; 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8'b10100100:ALUCtr=4'b0000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8'b10100101:ALUCtr=4'b0001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8'b10101010:ALUCtr=4'b0111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case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4、多路复用器 Mux2_1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ux2_1 (In1, In2, sel, Out);  //多路复用器 Mux2_1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arameter n=32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n-1:0] In1, In2;   //输入：In1（n 位），In2（n 位），sel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sel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n-1:0] Out;    //输出：Out（n 位）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将两个 n 位宽的输入通道复用到一个输出同位宽通道，当 sel 为 0 时，选择 In1 输出，否则选择 In2 输出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Out = sel?In2:In1;</w:t>
      </w: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5、3 选 1 多路复用器 Mux3_1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ux3_1 (In1, In2,In3, sel, 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n 位 3 选 1 多路复用器 Mux3_1 基于 n 位 2 选 1 多路复用器构建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parameter 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n-1:0] In1, In2,In3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1:0] sel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n-1:0] 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[n-1:0] OutTem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ux2_1 U0(In1, In2, sel[0], OutTemp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ux2_1 U1(OutTemp, In3, sel[1], 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6、左移运算器 LeftShif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LeftShift (In, 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左移运算器 LeftShift 将 n 位数据左移 x 位(低位补充 0，高位移出)输出 m 位数据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parameter n=32,m=32,x=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put  [n-1:0] 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output [m-1:0] 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assign Out =In &lt;&lt; x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7、加法器 Add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module Adder (In1,In2,Out);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加法器 Adder 将两个 n 位宽的数据相加，输出结果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parameter 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n-1:0] In1,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n-1:0] 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Out =In1 +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8、寄存器文件 RegFi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RegFile (RsAddr, RtAddr, WrAddr, DataIn, RegWr,Clk, RsData, RtData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同步输入\异步输出寄存器文件 RegFile，容量为 32*32，且编号为 0 的寄存器取值恒为 0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输入引脚：Rs 寄存器编号 RsAddr (位宽 5)、Rt 寄存器编号 RtAddr (位宽 5)，写寄存器编号 WrAddr（(位宽 5)）输入数据线 DataIn（位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32），写控制信号 RegWr（高电平有效），同步时钟 Clk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4:0] RsAddr,RtAddr, WrAdd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31:0] Data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RegWr,Clk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输出引脚：Rs 寄存器数据 RsData（位宽 32），Rt 寄存器数据 RtData（位宽 32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31:0] RsData, RtData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31:0] regs[31:0]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R型指令执行时，首先根据指令字段Instr[25...21],Instr[20...16]获取$Rs,$Rt的值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RsData=RsAddr?regs[RsAddr]: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RtData=RtAddr?regs[RtAddr]: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(posedge Clk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if(RegWr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regs[WrAddr]=Data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9.符号扩展模块 SignedExt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SignedExtend (In, 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将 n 位符号数扩展为 m 位符号数模块 SignedExt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parameter n=16,m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put [n-1:0] 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output reg [m-1:0] 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teger 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always @(In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if(In[n-1]) </w:t>
      </w: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//有符号数则最高位补1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for(i=n;i&lt;m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Out[i]=1'b1;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ls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         //无符号数则最高位补0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for(i=n;i&lt;m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Out[i]=1'b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Out[n-1:0]=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/////////////////////////////////////////////////////////////////////////////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另一种实现方案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module SignedExtend #(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    parameter n = 16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               m = 32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)(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    input [n-1:0] In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    output [m-1:0] Ou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   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//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//    </w:t>
      </w: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>assign Out = {{(m-n){In[n-1]}},In}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//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0、32 位宽算术逻辑运算单元 ALU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ALU( //32 位宽算术逻辑运算单元 ALU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input signed [31:0] In1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input signed [31:0] In2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input [3:0] ALUCtr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//输入引脚：输入数据源 1-In1（32 位），输入数据源 2-In2（32 位），运算类型控制-ALUCtr（3 位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output reg [31:0] ALURes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output  Zero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//输出引脚：运算结果 Res（32 位宽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运算结果零标志 Zero（1 位，如果 Res 不为零 Zero 为 0，否则 Zero 为 1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Zero=(ALURes==0)?1: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(In1 or In2 or ALUCtr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case(ALUCtr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4'b0110://sub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ALURes = In1-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4'b0010://ad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ALURes = In1+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4'b0000://a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ALURes = In1 &amp; 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4'b0001://o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ALURes = In1 | 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4'b0111://sl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ALURes = (In1&lt;In2)?1: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default: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 ALURes=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 endcas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11、位拼接器 Concat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Concat (In1, In2, 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位拼接器 Concat 将输入源 In1（n 位），In2（m 位）拼接合成为 Out（n+m 位，且 In1 在高位部分，In2 在低位部分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parameter n=4,m=2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n-1:0] In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m-1:0] 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n+m-1:0] 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Out = {In1,In2}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2、数据存储器 DataRAM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DataRAM(Addr,DataIn,MemWR,Clk,Data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同步（时钟上升沿）输入\异步输出数据存储器 DataRAM，容量为 2n*m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arameter n=5,m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m-1:0] regs[2**n-1:0]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n-1:0] Add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[m-1:0] Data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put MemWR,Clk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utput [m-1:0] Data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地址线 Addr (位宽 n)、输入数据线 DataIn（位宽 m），写控制信号 MemWR(高电平有效)，同步时钟 Clk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//数据输出 DataOut（位宽 m，具有保持功能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ssign DataOut = regs[Addr]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ways @ (posedge Clk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if(MemWR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regs[Addr] &lt;= Data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3、整体模块实现MIPSCPU 简单指令集MIPS微处理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IPSCPU (  //简单指令集MIPS微处理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input Clk,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input Rese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wire [31:0] CurrentPC,SequencePC,JumpPC,BranchPC,TempPC,Boffset,Instr,MemData,Data2Reg,Res,RsData,RtData,ALUIn2,SignExtended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wire [1:0] ALUOp,PCsel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wire [4:0] WrAdd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wire J,B,RegDst,ALUSrc,RegWr,MemWr,Mem2Reg,Zero,BZero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wire [27:0] JumpTarge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wire [3:0] ALUCt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PC U0_PC(TempPC, Clk, Reset, CurrentPC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InstrROM ROM_U0(CurrentPC[6:2],~Clk,Instr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ROM_U0.n=5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Controller U2_Contr(Instr[31:26],Instr[5:0], J, B, RegDst, RegWr, ALUSrc, MemWr, Mem2Reg, ALUCtr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Mux2_1 U3(Instr[20:16], Instr[15:11],RegDst,WrAddr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3.n=5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LeftShift U4(Instr[25:0], JumpTarge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4.n=26,U4.m=28,U4.x=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Adder U5(CurrentPC,'h4,SequencePC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5.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Concat U6(SequencePC[31:28], JumpTarget, JumpPC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6.n=4,U6.m=2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Adder U7(SequencePC,Boffset,BranchPC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7.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Mux3_1 U8(SequencePC, BranchPC,JumpPC,PCsel, TempPC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8.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LeftShift U9(SignExtended, Boffse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9.n=32,U9.m=32,U9.x=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RegFile RegFile_U1(Instr[25:21],Instr[20:16], WrAddr,Data2Reg, RegWr,Clk, RsData, RtData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SignedExtend U11(Instr[15:0], SignExtended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11.n=16,U11.m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Mux2_1 U12(RtData, SignExtended,ALUSrc,ALUIn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12.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ALU U13(RsData,ALUIn2,ALUCtr,Res,Zero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Mux2_1 U14(Res, MemData,Mem2Reg,Data2Reg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14.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Concat U15(J, BZero, PCsel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U15.n=1,U15.m=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ataRAM RAM_U3(Res[6:2],RtData,MemWr,Clk, MemData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defparam RAM_U3.n=5,RAM_U3.m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and(BZero,B,Zero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最终得到的整体电路图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21"/>
        </w:rPr>
        <w:drawing>
          <wp:inline distT="0" distB="0" distL="114300" distR="114300">
            <wp:extent cx="5266690" cy="2745740"/>
            <wp:effectExtent l="0" t="0" r="6350" b="1270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4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五、仿真代码及波形</w:t>
      </w:r>
    </w:p>
    <w:p>
      <w:pPr>
        <w:numPr>
          <w:ilvl w:val="0"/>
          <w:numId w:val="0"/>
        </w:numPr>
        <w:ind w:firstLine="420" w:firstLineChars="20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、寄存器P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PC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[31:0] D;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Clk, Reset;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 [31:0] Q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C U0(D, Clk, Reset, Q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defparam U0.n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arameter PERIOD = 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always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Clk = 1'b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#(PERIOD/2) Clk = 1'b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#(PERIOD/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teger 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Reset=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for(i=0;i&lt;5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D=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Reset=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>仿真波形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21"/>
        </w:rPr>
        <w:drawing>
          <wp:inline distT="0" distB="0" distL="114300" distR="114300">
            <wp:extent cx="5274310" cy="2027555"/>
            <wp:effectExtent l="0" t="0" r="13970" b="1460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分析波形可知，在每一个时钟上升沿，Q的值变为与D一样，符合D触发器的功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="480" w:leftChars="0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2、指令存储器InstrROM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InstrROMsim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4:0] Add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Clk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[31:0] Inst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strROM U0_ROM(Addr,Clk,Instr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defparam U0_ROM.n=5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parameter PERIOD = 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always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Clk = 1'b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#(PERIOD/2) Clk = 1'b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  #(PERIOD/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integer i;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initial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begin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</w:t>
      </w: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>for(i=0;i&lt;32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U0_ROM.regs[i]=i*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for(i=0;i&lt;32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begin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Addr=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6186805" cy="1661795"/>
            <wp:effectExtent l="0" t="0" r="10795" b="1905"/>
            <wp:docPr id="10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rcRect b="48114"/>
                    <a:stretch>
                      <a:fillRect/>
                    </a:stretch>
                  </pic:blipFill>
                  <pic:spPr>
                    <a:xfrm>
                      <a:off x="0" y="0"/>
                      <a:ext cx="6186805" cy="16617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仿真中实例化 32 个存储单元，每个存储单元的初始值为其地址*4 ，在时钟上升沿输出每个地址的指令，如图可知符合要求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480" w:leftChars="0" w:firstLine="0" w:firstLine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控制器Controller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Controllersim(    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[5:0] OpCode, Funct;                     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J, B, RegDst, RegWr, ALUSrc, MemWr, Mem2Reg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wire  [3:0] ALUCtr;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Controller UO_Controller(OpCode, Funct, J, B, RegDst, RegWr, ALUSrc, MemWr, Mem2Reg, ALUCtr);                        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=6'h0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5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a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=6'h23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5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a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end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=6'h2b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5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a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end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=6'h0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5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a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end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=6'h0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5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Funct=6'h2a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    end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$stop; 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5560060" cy="2867025"/>
            <wp:effectExtent l="0" t="0" r="2540" b="3175"/>
            <wp:docPr id="1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6006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21"/>
        </w:rPr>
      </w:pPr>
      <w:r>
        <w:rPr>
          <w:rFonts w:hint="eastAsia" w:ascii="汉仪意宋W" w:hAnsi="汉仪意宋W" w:eastAsia="汉仪意宋W" w:cs="汉仪意宋W"/>
          <w:kern w:val="0"/>
          <w:sz w:val="21"/>
          <w:szCs w:val="21"/>
          <w:lang w:val="en-US" w:eastAsia="zh-CN" w:bidi="ar"/>
        </w:rPr>
        <w:drawing>
          <wp:inline distT="0" distB="0" distL="114300" distR="114300">
            <wp:extent cx="5405120" cy="2767330"/>
            <wp:effectExtent l="0" t="0" r="5080" b="1270"/>
            <wp:docPr id="1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5120" cy="2767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由波形图和真值表可知，</w:t>
      </w: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R型 Op：000000 ，I型无Funct[5:0],由Op直接决定运算类型，当Op为00，Funct分别为20,22,24，25,2a时,ALUCtr分别为2,6,0，1，7，对应加，减与或小余运算，其他同理，符合要求。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3.1  MainCtrl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ainCtrlsim( 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5:0] OpCode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J, B, RegDst, RegWr, ALUSrc, MemWr, Mem2Reg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[1:0] ALUOp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ainCtr UO_MainCtr(OpCode,J, B, RegDst, RegWr, ALUSrc, MemWr, Mem2Reg, ALUOp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initial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 =6'h0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 = 6'h23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 = 6'h2b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 =6'h0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OpCode =6'h0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5612130" cy="2710815"/>
            <wp:effectExtent l="0" t="0" r="1270" b="6985"/>
            <wp:docPr id="14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10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3.2  ALUCtrsim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ALUControlsim(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[1:0] ALUOp;   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[5:0] Funct;   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wire  [3:0] ALUCtr;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UControl U0_ALUControl(ALUOp, Funct, ALUCtr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teger i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or (i=0;i&lt;3;i=i+1)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ALUOp=i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unct=6'h2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unct=6'h2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unct=6'h24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unct=6'h25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unct=6'h2a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5596890" cy="2016760"/>
            <wp:effectExtent l="0" t="0" r="3810" b="2540"/>
            <wp:docPr id="13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96890" cy="2016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480" w:leftChars="0" w:firstLine="0" w:firstLine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多路复用器 Mux2_1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uxsim( 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[31:0] In1, In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 sel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wire [31:0] Out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ux2_1 U0(In1, In2, sel, Out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defparam U0.n=3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1=32'h12345678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2=32'h87654321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sel=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sel=1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5793105" cy="1911985"/>
            <wp:effectExtent l="0" t="0" r="10795" b="5715"/>
            <wp:docPr id="15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93105" cy="1911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由波形图可知，sel为0时选择0通道的数据12345678输出，sel为1时选择1通道的数据87654321输出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5、3 选 1 多路复用器 Mux3_1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odule Mux3_1sim(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[31:0] In1, In2,In3;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reg [1:0] sel;        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wire [31:0] Out; 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Mux3_1 U0(In1, In2,In3, sel, Out)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defparam U0.n=32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integer i;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1=32'h12345678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2=32'h87654321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In3=32'h33333333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for (i=0;i&lt;4;i=i+1)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sel=i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 xml:space="preserve">end   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ind w:left="480" w:leftChars="0"/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6071235" cy="1838960"/>
            <wp:effectExtent l="0" t="0" r="12065" b="2540"/>
            <wp:docPr id="16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rcRect b="41410"/>
                    <a:stretch>
                      <a:fillRect/>
                    </a:stretch>
                  </pic:blipFill>
                  <pic:spPr>
                    <a:xfrm>
                      <a:off x="0" y="0"/>
                      <a:ext cx="6071235" cy="1838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由波形可知，sel为0时选择0通道数据输出，sel为1时选择1通道数据输出sel为1x时选择通道2数据输出，符合其功能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6、左移运算器 LeftShif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Leftshift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reg [31:0] In;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wire [31:0] Out0;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wire [27:0] Out1;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wire [28:0] Out2;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LeftShift U0(In, Out0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0.n=32,U0.m=32,U0.x=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LeftShift U1(In[25:0], Out1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1.n=26,U1.m=28,U1.x=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LeftShift U2(In[25:0], Out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2.n=26,U2.m=29,U2.x=3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=32'h2222222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4175760" cy="2021205"/>
            <wp:effectExtent l="0" t="0" r="2540" b="10795"/>
            <wp:docPr id="17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rcRect b="36123"/>
                    <a:stretch>
                      <a:fillRect/>
                    </a:stretch>
                  </pic:blipFill>
                  <pic:spPr>
                    <a:xfrm>
                      <a:off x="0" y="0"/>
                      <a:ext cx="4175760" cy="2021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Out1是32位的左移2位，2乘以2的平方就是8，Out2是28位的左移2位，故转化为16进制后总共只有7位，Out3是左移三位，2的二进制是0010，左移3位后最低4位为0000，其他的为0001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7、加法器 Add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Adder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reg [31:0] In1,In2;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wire [31:0] Out;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Adder U0(In1,In2,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1=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2=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1=32'h4444444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2=32'h8888888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5848350" cy="1447800"/>
            <wp:effectExtent l="0" t="0" r="6350" b="0"/>
            <wp:docPr id="19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4+8=12对应c，符合结果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8、寄存器文件 RegFi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RegFileSim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 [4:0] RsAddr,RtAddr, WrAdd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 [31:0] Data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 RegWr,Clk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wire [31:0] RsData, RtData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File U0_RegFile(RsAddr, RtAddr, WrAddr, DataIn, RegWr,Clk, RsData, RtData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parameter PERIOD = 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always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Clk = 1'b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#(PERIOD/2) Clk = 1'b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#(PERIOD/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integer i;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initial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begin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for(i=0;i&lt;32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U0_RegFile.regs[i]=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RegWr=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for(i=0;i&lt;10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WrAddr=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DataIn=i*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RegWr=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for(i=0;i&lt;10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RsAddr=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RtAddr=9-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6338570" cy="1633855"/>
            <wp:effectExtent l="0" t="0" r="11430" b="4445"/>
            <wp:docPr id="20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38570" cy="1633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9.符号扩展模块 SignedExt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SignExtend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reg   [15:0] In; 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wire   [31:0] 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SignedExtend U0(In, 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0.n=16,U0.m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=16'h123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=16'h823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5796280" cy="4540250"/>
            <wp:effectExtent l="0" t="0" r="7620" b="6350"/>
            <wp:docPr id="22" name="图片 1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96280" cy="454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1234的最高位为0，故扩展时最高位补0；8234的最高位为1，故扩展时最高位补1，扩展结果为ffff8234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0、32 位宽算术逻辑运算单元 ALU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ALUSim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reg signed [31:0] In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reg signed [31:0] In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reg [3:0] ALUCt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wire [31:0] ALURes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wire  Zero ;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 U0_ALU(In1,In2,ALUCtr, ALURes,Zero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1 = 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2 = 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6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7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1 = 32'h4444444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2 = 32'h8888888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6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7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1 = 32'h99999999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In2 = 32'h8888888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6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LUCtr = 7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</w:rPr>
        <w:drawing>
          <wp:inline distT="0" distB="0" distL="114300" distR="114300">
            <wp:extent cx="6191250" cy="1294130"/>
            <wp:effectExtent l="0" t="0" r="6350" b="1270"/>
            <wp:docPr id="23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3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ALUCtr为0,1,2,6,7时分别对应与，或，加，减，小于设置运算，4和8的与结果为0，或和加结果为12减的结果为-4，对应fffffffc，4&lt;8，故小余运算结果为1，其他操作数运算情况也符合预期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 xml:space="preserve">11、位拼接器 Concat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Concat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reg [31:0] In1;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reg [31:0] In2; 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wire [31:0] Out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wire [1:0] Out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Concat U0(In1[3:0], In2[27:0], Out0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0.n=4,U0.m=28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Concat U1(In1[0], In2[0], Out1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1.n=1,U1.m=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1=32'h12345679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2=32'h8765432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  <w:r>
        <w:drawing>
          <wp:inline distT="0" distB="0" distL="114300" distR="114300">
            <wp:extent cx="5268595" cy="3547110"/>
            <wp:effectExtent l="0" t="0" r="4445" b="3810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4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第一个是把输入1低四位和输入2的高四位拼接，输出2是把输入1的最低位和输入2的最低位（都是1）拼接，得到3，即11，符合预期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2、数据存储器 DataRAM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DataRam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 [4:0] Addr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 [31:0] DataIn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wire [31:0] DataOu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reg MemWR,Clk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ataRAM U0_RAM(Addr,DataIn,MemWR,Clk,DataOu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defparam U0_RAM. n=5,U0_RAM. m=32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parameter PERIOD = 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always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Clk = 1'b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#(PERIOD/2) Clk = 1'b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#(PERIOD/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integer 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initial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emWR = 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for(i=0;i&lt;10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Addr=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DataIn=i*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MemWR=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for(i=0;i&lt;10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  Addr=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   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</w:t>
      </w: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ab/>
      </w: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ab/>
      </w: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ab/>
      </w: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drawing>
          <wp:inline distT="0" distB="0" distL="114300" distR="114300">
            <wp:extent cx="5273675" cy="3546475"/>
            <wp:effectExtent l="0" t="0" r="14605" b="4445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54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  <w:t>13、整体模块实现MIPSCPU 简单指令集MIPS微处理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`timescale 1ns / 1p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module mipscpusim( 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reg Clk, Reset;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MIPSCPU uut(Clk, Reset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</w:t>
      </w: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>parameter period=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always begin      //产生时钟信号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Clk=1'b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#(period/2) Clk = 1'b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#(period/2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integer i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initia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begi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//Reset = 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//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</w:t>
      </w: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>$readmemh ("D:/SOFTWARES/FPGA_Projects/MIPS/MIPS_CPU_S/machinecode.txt", uut.ROM_U0.regs, 0, 11);    //读取机器指令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for(i=0;i&lt;32;i=i+1)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begin      </w:t>
      </w: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>//RegFile 以及 DataRAM 前 32 个存储单元存储的初始值为单元地址*4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  uut.RegFile_U1.regs[i]=i*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18"/>
          <w:szCs w:val="18"/>
          <w:lang w:val="en-US" w:eastAsia="zh-CN"/>
        </w:rPr>
        <w:t xml:space="preserve">    uut.RAM_U3.regs[i]=i*4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Reset = 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Reset = 1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#1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Reset = 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#200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$stop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en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>endmodu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  <w:r>
        <w:drawing>
          <wp:inline distT="0" distB="0" distL="114300" distR="114300">
            <wp:extent cx="5273040" cy="2844165"/>
            <wp:effectExtent l="0" t="0" r="0" b="5715"/>
            <wp:docPr id="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84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  <w:r>
        <w:drawing>
          <wp:inline distT="0" distB="0" distL="114300" distR="114300">
            <wp:extent cx="5269865" cy="2837180"/>
            <wp:effectExtent l="0" t="0" r="3175" b="12700"/>
            <wp:docPr id="2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3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InstrROM 从地址 0 开始的连续 11 个存储单元存放机器指令如文件 test_readmemh.coe 文件，test_readmemh.coe 文件内容如下：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00432020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8c440004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ac420008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00831022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00831025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00831024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0083102a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10830001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08000000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8c620000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08000000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对应汇编指令如下：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main: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add $4,$2,$3   #0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lw $4,4($2)    #1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sw $2,8($2)    #2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sub $2,$4,$3   #3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or $2,$4,$3    #4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 xml:space="preserve">and $2,$4,$3   #5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slt $2,$4,$3   #6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beq $4,$3,exit   #7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j main           #8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exit: lw $2,0($3)   #9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汉仪意宋W" w:hAnsi="汉仪意宋W" w:eastAsia="汉仪意宋W" w:cs="汉仪意宋W"/>
          <w:sz w:val="18"/>
          <w:szCs w:val="18"/>
          <w:lang w:val="en-US"/>
        </w:rPr>
      </w:pPr>
      <w:r>
        <w:rPr>
          <w:rFonts w:hint="eastAsia" w:ascii="汉仪意宋W" w:hAnsi="汉仪意宋W" w:eastAsia="汉仪意宋W" w:cs="汉仪意宋W"/>
          <w:color w:val="000000"/>
          <w:kern w:val="0"/>
          <w:sz w:val="18"/>
          <w:szCs w:val="18"/>
          <w:lang w:val="en-US" w:eastAsia="zh-CN" w:bidi="ar"/>
        </w:rPr>
        <w:t>j main              #10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</w:rPr>
      </w:pPr>
    </w:p>
    <w:p>
      <w:pPr>
        <w:widowControl w:val="0"/>
        <w:numPr>
          <w:ilvl w:val="0"/>
          <w:numId w:val="0"/>
        </w:numPr>
        <w:ind w:firstLine="210" w:firstLineChars="100"/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>前面7条指令都是顺序往下直行，到第七条指令时符合条件则跳转。$3为复位时的初始值0,$4为从数据存储器装载的值，若数据存储器地址为4的存储字的初始值不为0，则顺序执行所有指令之后在0~8号指令之间循环；若数据存储器地址为4的存储字初始值为0，则跳过第8条指令，进行到9号指令，再循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观察PC的变化可知，PC先从0,4,8,12,16,20,24,28，前7条指令顺序执行，数据存储器第0号地址的存储字初始值为0，执行第7条指令的时候Zero的值为1，说明两寄存器的值相等，符合跳转条件，故跳过了第8条指令，进入了第9条指令，也就是地址变为36。执行完9,10条指令后又返回原循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之后指令执行的过程中，由于</w:t>
      </w:r>
      <w:r>
        <w:rPr>
          <w:rFonts w:hint="eastAsia" w:ascii="汉仪意宋W" w:hAnsi="汉仪意宋W" w:eastAsia="汉仪意宋W" w:cs="汉仪意宋W"/>
          <w:b w:val="0"/>
          <w:bCs w:val="0"/>
          <w:sz w:val="18"/>
          <w:szCs w:val="18"/>
          <w:lang w:val="en-US" w:eastAsia="zh-CN"/>
        </w:rPr>
        <w:t>RegFile 以及 DataRAM 前 32 个存储单元存储的初始值为单元地址*4，都不为0，所以程序在0~7条语句之间循环，PC在0,4,8，12,16,20，24,28之间循环跳转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第一条指令为R型指令，高6位为000000，低6位功能码为100000，译码译出的ALUCtr 为0010，即2，执行加运算指令，波形符合预期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第二条指令为I型指令，高6位为100011,译码译出的ALUCtr 也为0010，对应lw指令。低16位Imm域为常数地址0x0004，符号扩展后也为4，在ALU中进行加运算，得到的地址在数据存储器中读到相应数据再写到寄存器文件中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第三条指令为I型指令，高6位为101011,译码译出的ALUCtr 也为0010，对应sw指令。低16位Imm域为常数地址0x0008，符号扩展后也为8，在ALU中进行加运算，得到地址，再在数据存储器把数据写到相应的地址中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第4,5,6条指令也为R型指令，低6位功能码不同，分别执行sub,or,and,slt不同功能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第七条指令为I型指令，因为zero为1，所以跳转到exit语句的位置。</w:t>
      </w:r>
    </w:p>
    <w:p>
      <w:pPr>
        <w:widowControl w:val="0"/>
        <w:numPr>
          <w:ilvl w:val="0"/>
          <w:numId w:val="0"/>
        </w:numPr>
        <w:ind w:firstLine="210" w:firstLineChars="100"/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>第八条指令为J型指令，无条件跳转到main语句也就是第0条语句的位置，所以PC又恢复为0。</w:t>
      </w:r>
    </w:p>
    <w:p>
      <w:pPr>
        <w:widowControl w:val="0"/>
        <w:numPr>
          <w:ilvl w:val="0"/>
          <w:numId w:val="0"/>
        </w:numPr>
        <w:ind w:firstLine="210" w:firstLineChars="100"/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>第一条指令的Rs对应$2，Rt对应$3,RsData=8=2*4,符合地址都是2的整数倍，RtData=0xc=12=3*4,相加后的结果为0x14=20=8+12,符合；</w:t>
      </w:r>
    </w:p>
    <w:p>
      <w:pPr>
        <w:widowControl w:val="0"/>
        <w:numPr>
          <w:ilvl w:val="0"/>
          <w:numId w:val="3"/>
        </w:numPr>
        <w:ind w:firstLine="210" w:firstLineChars="100"/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>三条指令的Rs都是$2，二的偏移地址为4，三的偏移地址为8，对应的SignExtended分别为4和8，波形符合预期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之后的sub,or,and,slt都为R型指令，由于$4与$3对应的值相等，都为0xc，他们相减后为0，相与、相或之后的结果相同，左移之后右边补0，所以最终得到的是0.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   再执行beq指令，$4,$3寄存器对应的值相等，Zero输出的值为1，跳转到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>exit指令处，再往下执行一条 j main ，之后回到第0条指令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</w:rPr>
      </w:pPr>
      <w:r>
        <w:rPr>
          <w:rFonts w:hint="eastAsia" w:ascii="汉仪意宋W" w:hAnsi="汉仪意宋W" w:eastAsia="汉仪意宋W" w:cs="汉仪意宋W"/>
          <w:b/>
          <w:bCs/>
          <w:sz w:val="24"/>
          <w:szCs w:val="24"/>
          <w:lang w:val="en-US" w:eastAsia="zh-CN"/>
        </w:rPr>
        <w:t>六、实验心得</w:t>
      </w:r>
    </w:p>
    <w:p>
      <w:pPr>
        <w:jc w:val="both"/>
        <w:rPr>
          <w:rFonts w:hint="default" w:ascii="汉仪意宋W" w:hAnsi="汉仪意宋W" w:eastAsia="汉仪意宋W" w:cs="汉仪意宋W"/>
          <w:sz w:val="18"/>
          <w:szCs w:val="18"/>
          <w:lang w:val="en-US" w:eastAsia="zh-CN"/>
        </w:rPr>
      </w:pPr>
      <w:r>
        <w:rPr>
          <w:rFonts w:hint="eastAsia" w:ascii="汉仪意宋W" w:hAnsi="汉仪意宋W" w:eastAsia="汉仪意宋W" w:cs="汉仪意宋W"/>
          <w:sz w:val="18"/>
          <w:szCs w:val="18"/>
          <w:lang w:val="en-US" w:eastAsia="zh-CN"/>
        </w:rPr>
        <w:t xml:space="preserve">   </w:t>
      </w:r>
      <w:r>
        <w:rPr>
          <w:rFonts w:hint="eastAsia" w:ascii="汉仪意宋W" w:hAnsi="汉仪意宋W" w:eastAsia="汉仪意宋W" w:cs="汉仪意宋W"/>
          <w:sz w:val="21"/>
          <w:szCs w:val="21"/>
          <w:lang w:val="en-US" w:eastAsia="zh-CN"/>
        </w:rPr>
        <w:t xml:space="preserve">在这次实验中，我用verilog HDL语言设计了一个MIPS单周期微处理器。我重新复习了一遍MIPS微处理器的相关知识，更加深入地理解了MIPS单周期微处理器的运行原理。加深了对MIPS微处理器的基本结构与其每个模块工作过程的理解，也理解了软件控制硬件的工作原理。经过长时间与VIVADO的搏斗，我对它的使用也更加熟悉，尤其是理解了Vivado中各种模块是如何联系在一起构成一整个系统的。这次实验收获非常大！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汉仪意宋W">
    <w:panose1 w:val="00020600040101010101"/>
    <w:charset w:val="86"/>
    <w:family w:val="auto"/>
    <w:pitch w:val="default"/>
    <w:sig w:usb0="A00002BF" w:usb1="1ACF7CFA" w:usb2="00000016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92F8C09"/>
    <w:multiLevelType w:val="singleLevel"/>
    <w:tmpl w:val="E92F8C09"/>
    <w:lvl w:ilvl="0" w:tentative="0">
      <w:start w:val="2"/>
      <w:numFmt w:val="chineseCounting"/>
      <w:suff w:val="nothing"/>
      <w:lvlText w:val="第%1、"/>
      <w:lvlJc w:val="left"/>
      <w:rPr>
        <w:rFonts w:hint="eastAsia"/>
      </w:rPr>
    </w:lvl>
  </w:abstractNum>
  <w:abstractNum w:abstractNumId="1">
    <w:nsid w:val="FAE551D3"/>
    <w:multiLevelType w:val="singleLevel"/>
    <w:tmpl w:val="FAE551D3"/>
    <w:lvl w:ilvl="0" w:tentative="0">
      <w:start w:val="2"/>
      <w:numFmt w:val="decimal"/>
      <w:suff w:val="nothing"/>
      <w:lvlText w:val="%1、"/>
      <w:lvlJc w:val="left"/>
      <w:pPr>
        <w:ind w:left="480" w:leftChars="0" w:firstLine="0" w:firstLineChars="0"/>
      </w:pPr>
    </w:lvl>
  </w:abstractNum>
  <w:abstractNum w:abstractNumId="2">
    <w:nsid w:val="1D63A122"/>
    <w:multiLevelType w:val="singleLevel"/>
    <w:tmpl w:val="1D63A122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7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UwNmEwNDE5OGZmOWU2ZjdmM2U3ZWQ4NWQ0ZDUxOTkifQ=="/>
  </w:docVars>
  <w:rsids>
    <w:rsidRoot w:val="00FD5CF6"/>
    <w:rsid w:val="00337BF5"/>
    <w:rsid w:val="00347F8D"/>
    <w:rsid w:val="00402B4C"/>
    <w:rsid w:val="00492B85"/>
    <w:rsid w:val="007C5CB9"/>
    <w:rsid w:val="00BF4929"/>
    <w:rsid w:val="00CC4F3A"/>
    <w:rsid w:val="00D128BF"/>
    <w:rsid w:val="00DB16E3"/>
    <w:rsid w:val="00FD5CF6"/>
    <w:rsid w:val="01F67A0A"/>
    <w:rsid w:val="063A0F96"/>
    <w:rsid w:val="076D2661"/>
    <w:rsid w:val="08B66409"/>
    <w:rsid w:val="0A474BC5"/>
    <w:rsid w:val="0A6D3A83"/>
    <w:rsid w:val="0BFF52EB"/>
    <w:rsid w:val="0D991EC5"/>
    <w:rsid w:val="12881F89"/>
    <w:rsid w:val="12F00E31"/>
    <w:rsid w:val="130D24E9"/>
    <w:rsid w:val="14703A42"/>
    <w:rsid w:val="16081176"/>
    <w:rsid w:val="17480583"/>
    <w:rsid w:val="194C6C9B"/>
    <w:rsid w:val="1C2514A5"/>
    <w:rsid w:val="22EE0DC3"/>
    <w:rsid w:val="28A669FE"/>
    <w:rsid w:val="294B14BF"/>
    <w:rsid w:val="2C435F1B"/>
    <w:rsid w:val="2C8037FE"/>
    <w:rsid w:val="32C37602"/>
    <w:rsid w:val="33814071"/>
    <w:rsid w:val="345F2B5D"/>
    <w:rsid w:val="358E06C7"/>
    <w:rsid w:val="37D85465"/>
    <w:rsid w:val="3A4A73CA"/>
    <w:rsid w:val="3A572A63"/>
    <w:rsid w:val="3BF618E6"/>
    <w:rsid w:val="3DD44C09"/>
    <w:rsid w:val="41F7425E"/>
    <w:rsid w:val="4221746C"/>
    <w:rsid w:val="42353980"/>
    <w:rsid w:val="42DF7827"/>
    <w:rsid w:val="4470482F"/>
    <w:rsid w:val="447B616A"/>
    <w:rsid w:val="44F14E17"/>
    <w:rsid w:val="47FD0C15"/>
    <w:rsid w:val="4F274E6E"/>
    <w:rsid w:val="53A52448"/>
    <w:rsid w:val="54565C06"/>
    <w:rsid w:val="566D3231"/>
    <w:rsid w:val="58B2250E"/>
    <w:rsid w:val="59911EB9"/>
    <w:rsid w:val="59AE6056"/>
    <w:rsid w:val="5ADB427D"/>
    <w:rsid w:val="5D2D1321"/>
    <w:rsid w:val="5D4B18D8"/>
    <w:rsid w:val="5D5452A4"/>
    <w:rsid w:val="5F9E0E31"/>
    <w:rsid w:val="60BC0F1C"/>
    <w:rsid w:val="622B5F1B"/>
    <w:rsid w:val="626A6049"/>
    <w:rsid w:val="63CB3816"/>
    <w:rsid w:val="6A127260"/>
    <w:rsid w:val="6AB90007"/>
    <w:rsid w:val="6B83418B"/>
    <w:rsid w:val="6BA67622"/>
    <w:rsid w:val="6BDD3FB9"/>
    <w:rsid w:val="6CD167C6"/>
    <w:rsid w:val="6CEB53E3"/>
    <w:rsid w:val="6EAE354F"/>
    <w:rsid w:val="708172FC"/>
    <w:rsid w:val="72F8559D"/>
    <w:rsid w:val="762D2189"/>
    <w:rsid w:val="769C607D"/>
    <w:rsid w:val="76E67B3D"/>
    <w:rsid w:val="783B2367"/>
    <w:rsid w:val="7D1C097B"/>
    <w:rsid w:val="7F207A4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Company>HUST EI</Company>
  <Pages>33</Pages>
  <Words>4519</Words>
  <Characters>14364</Characters>
  <Lines>1</Lines>
  <Paragraphs>1</Paragraphs>
  <TotalTime>4</TotalTime>
  <ScaleCrop>false</ScaleCrop>
  <LinksUpToDate>false</LinksUpToDate>
  <CharactersWithSpaces>17092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7-02T02:15:00Z</dcterms:created>
  <dc:creator>wyp</dc:creator>
  <cp:lastModifiedBy>TzzSama</cp:lastModifiedBy>
  <cp:lastPrinted>2008-12-18T08:05:00Z</cp:lastPrinted>
  <dcterms:modified xsi:type="dcterms:W3CDTF">2022-05-16T04:36:49Z</dcterms:modified>
  <dc:title>       课程设计实验报告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3CAB0CDF9EFE4FB688D4D9848C3C1D0D</vt:lpwstr>
  </property>
</Properties>
</file>